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8"/>
  </p:notesMasterIdLst>
  <p:sldIdLst>
    <p:sldId id="256" r:id="rId2"/>
    <p:sldId id="335" r:id="rId3"/>
    <p:sldId id="337" r:id="rId4"/>
    <p:sldId id="258" r:id="rId5"/>
    <p:sldId id="262" r:id="rId6"/>
    <p:sldId id="260" r:id="rId7"/>
    <p:sldId id="263" r:id="rId8"/>
    <p:sldId id="261" r:id="rId9"/>
    <p:sldId id="277" r:id="rId10"/>
    <p:sldId id="279" r:id="rId11"/>
    <p:sldId id="278" r:id="rId12"/>
    <p:sldId id="276" r:id="rId13"/>
    <p:sldId id="275" r:id="rId14"/>
    <p:sldId id="274" r:id="rId15"/>
    <p:sldId id="273" r:id="rId16"/>
    <p:sldId id="272" r:id="rId17"/>
    <p:sldId id="271" r:id="rId18"/>
    <p:sldId id="267" r:id="rId19"/>
    <p:sldId id="266" r:id="rId20"/>
    <p:sldId id="283" r:id="rId21"/>
    <p:sldId id="290" r:id="rId22"/>
    <p:sldId id="291" r:id="rId23"/>
    <p:sldId id="292" r:id="rId24"/>
    <p:sldId id="294" r:id="rId25"/>
    <p:sldId id="295" r:id="rId26"/>
    <p:sldId id="281" r:id="rId27"/>
    <p:sldId id="296" r:id="rId28"/>
    <p:sldId id="297" r:id="rId29"/>
    <p:sldId id="298" r:id="rId30"/>
    <p:sldId id="304" r:id="rId31"/>
    <p:sldId id="307" r:id="rId32"/>
    <p:sldId id="280" r:id="rId33"/>
    <p:sldId id="284" r:id="rId34"/>
    <p:sldId id="308" r:id="rId35"/>
    <p:sldId id="312" r:id="rId36"/>
    <p:sldId id="311" r:id="rId37"/>
    <p:sldId id="310" r:id="rId38"/>
    <p:sldId id="286" r:id="rId39"/>
    <p:sldId id="315" r:id="rId40"/>
    <p:sldId id="316" r:id="rId41"/>
    <p:sldId id="317" r:id="rId42"/>
    <p:sldId id="318" r:id="rId43"/>
    <p:sldId id="287" r:id="rId44"/>
    <p:sldId id="322" r:id="rId45"/>
    <p:sldId id="323" r:id="rId46"/>
    <p:sldId id="324" r:id="rId47"/>
    <p:sldId id="325" r:id="rId48"/>
    <p:sldId id="288" r:id="rId49"/>
    <p:sldId id="330" r:id="rId50"/>
    <p:sldId id="331" r:id="rId51"/>
    <p:sldId id="332" r:id="rId52"/>
    <p:sldId id="334" r:id="rId53"/>
    <p:sldId id="326" r:id="rId54"/>
    <p:sldId id="327" r:id="rId55"/>
    <p:sldId id="336" r:id="rId56"/>
    <p:sldId id="289" r:id="rId5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CC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534" autoAdjust="0"/>
    <p:restoredTop sz="94660"/>
  </p:normalViewPr>
  <p:slideViewPr>
    <p:cSldViewPr>
      <p:cViewPr>
        <p:scale>
          <a:sx n="100" d="100"/>
          <a:sy n="100" d="100"/>
        </p:scale>
        <p:origin x="-1884" y="-22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F7E129-A9F6-4D52-B2C5-F514F0F35E6E}" type="datetimeFigureOut">
              <a:rPr lang="ru-RU" smtClean="0"/>
              <a:pPr/>
              <a:t>15.08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247D87-8E98-4A38-BA9B-67A0EFEFCCEB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5.08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5.08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5.08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5.08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5.08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5.08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5.08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5.08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5.08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5.08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5.08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6E36-FD25-4E2D-B0AA-010F637433A0}" type="datetimeFigureOut">
              <a:rPr lang="ru-RU" smtClean="0"/>
              <a:pPr/>
              <a:t>15.08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tree/master/doc" TargetMode="External"/><Relationship Id="rId2" Type="http://schemas.openxmlformats.org/officeDocument/2006/relationships/hyperlink" Target="https://github.com/MIPSfpga/schoolMIPS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oleObject" Target="../embeddings/oleObject16.bin"/><Relationship Id="rId4" Type="http://schemas.openxmlformats.org/officeDocument/2006/relationships/hyperlink" Target="https://github.com/MIPSfpga/schoolMIPS/blob/a46a14c7a5819314844822129403776e38e0857a/src/sm_register.v" TargetMode="Externa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hyperlink" Target="https://github.com/MIPSfpga/schoolMIPS/blob/a46a14c7a5819314844822129403776e38e0857a/src/sm_rom.v" TargetMode="External"/><Relationship Id="rId4" Type="http://schemas.openxmlformats.org/officeDocument/2006/relationships/hyperlink" Target="https://github.com/MIPSfpga/schoolMIPS/blob/a46a14c7a5819314844822129403776e38e0857a/src/sm_cpu.v" TargetMode="Externa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hyperlink" Target="https://github.com/MIPSfpga/schoolMIPS/blob/a46a14c7a5819314844822129403776e38e0857a/src/sm_cpu.v" TargetMode="Externa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19.vml"/><Relationship Id="rId5" Type="http://schemas.openxmlformats.org/officeDocument/2006/relationships/hyperlink" Target="https://github.com/MIPSfpga/schoolMIPS/blob/a46a14c7a5819314844822129403776e38e0857a/src/sm_cpu.vh" TargetMode="External"/><Relationship Id="rId4" Type="http://schemas.openxmlformats.org/officeDocument/2006/relationships/oleObject" Target="../embeddings/oleObject19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hyperlink" Target="https://github.com/MIPSfpga/schoolMIPS/blob/a46a14c7a5819314844822129403776e38e0857a/src/sm_cpu.v" TargetMode="Externa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23.bin"/><Relationship Id="rId5" Type="http://schemas.openxmlformats.org/officeDocument/2006/relationships/oleObject" Target="../embeddings/oleObject22.bin"/><Relationship Id="rId4" Type="http://schemas.openxmlformats.org/officeDocument/2006/relationships/oleObject" Target="../embeddings/oleObject21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25.bin"/><Relationship Id="rId5" Type="http://schemas.openxmlformats.org/officeDocument/2006/relationships/oleObject" Target="../embeddings/oleObject24.bin"/><Relationship Id="rId4" Type="http://schemas.openxmlformats.org/officeDocument/2006/relationships/hyperlink" Target="https://github.com/MIPSfpga/schoolMIPS/blob/master/src/sm_cpu.v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MIPSfpga/schoolMIPS/blob/a46a14c7a5819314844822129403776e38e0857a/src/sm_cpu.vh" TargetMode="Externa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MIPSfpga/schoolMIPS/blob/a46a14c7a5819314844822129403776e38e0857a/src/sm_cpu.vh" TargetMode="Externa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4" Type="http://schemas.openxmlformats.org/officeDocument/2006/relationships/oleObject" Target="../embeddings/oleObject48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4" Type="http://schemas.openxmlformats.org/officeDocument/2006/relationships/oleObject" Target="../embeddings/oleObject49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https://community.imgtec.com/university" TargetMode="External"/><Relationship Id="rId2" Type="http://schemas.openxmlformats.org/officeDocument/2006/relationships/hyperlink" Target="https://community.imgtec.com/downloads/digital-design-and-computer-architecture-russian-edition-second-edition" TargetMode="Externa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ru-RU" sz="6600" dirty="0" smtClean="0"/>
              <a:t>Процессорное ядро </a:t>
            </a:r>
            <a:br>
              <a:rPr lang="ru-RU" sz="6600" dirty="0" smtClean="0"/>
            </a:br>
            <a:r>
              <a:rPr lang="ru-RU" sz="6600" dirty="0" err="1" smtClean="0"/>
              <a:t>schoolMIPS</a:t>
            </a:r>
            <a:endParaRPr lang="ru-RU" sz="66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31640" y="4869160"/>
            <a:ext cx="6400800" cy="72008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Young Russian Chip Architects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31746" name="Visio" r:id="rId3" imgW="4077387" imgH="2849580" progId="Visio.Drawing.11">
              <p:embed/>
            </p:oleObj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467544" y="836712"/>
            <a:ext cx="7488832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</a:t>
            </a:r>
            <a:r>
              <a:rPr lang="en-US" sz="2800" b="1" dirty="0" smtClean="0">
                <a:solidFill>
                  <a:schemeClr val="accent1"/>
                </a:solidFill>
              </a:rPr>
              <a:t>2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считывание операндов-источников из регистрового файла</a:t>
            </a:r>
            <a:endParaRPr lang="en-US" sz="2800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5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s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 21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30722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7776864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3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расширение 16-битной константы до 32-х разрядов битом знака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rgbClr val="3333CC"/>
                          </a:solidFill>
                        </a:rPr>
                        <a:t>Immediate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15              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Immediate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               0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8674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7776864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4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вычисление результата арифметической операции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0" kern="1200" dirty="0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+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31 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op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2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7650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7776864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5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запись результата вычислений в регистр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rgbClr val="3333CC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 =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1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6626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8136904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6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вычисление адреса следующей инструкции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addu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5602" name="Visio" r:id="rId3" imgW="4077387" imgH="2849580" progId="Visio.Drawing.11">
              <p:embed/>
            </p:oleObj>
          </a:graphicData>
        </a:graphic>
      </p:graphicFrame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Unsigned, 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1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467544" y="836712"/>
            <a:ext cx="8676456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считывание операнда </a:t>
            </a:r>
            <a:r>
              <a:rPr lang="en-US" sz="2800" dirty="0" smtClean="0"/>
              <a:t>2</a:t>
            </a:r>
            <a:r>
              <a:rPr lang="ru-RU" sz="2800" dirty="0" smtClean="0"/>
              <a:t> из регистрового файла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4578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addu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8676456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передача данных операнда 2 в арифметико-логическое устройство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Unsigned, 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1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3554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addu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8676456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определение регистра для записи результата </a:t>
            </a:r>
          </a:p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запись результата вычислений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Unsigned, </a:t>
                      </a:r>
                      <a:r>
                        <a:rPr lang="en-US" sz="1800" b="1" kern="1200" baseline="0" dirty="0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11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19458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srl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hift Right Logical, rd = (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un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&gt;&gt; </a:t>
                      </a:r>
                      <a:r>
                        <a:rPr lang="en-US" sz="1800" b="0" kern="120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sa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 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467544" y="836712"/>
            <a:ext cx="8676456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передача данных о размере сдвига в арифметико-логическое устройство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18434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beq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908720"/>
            <a:ext cx="8676456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вычисление адреса следующей инструкции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ranch On Equal, </a:t>
                      </a:r>
                      <a:r>
                        <a:rPr lang="en-US" b="0" baseline="0" dirty="0" smtClean="0">
                          <a:solidFill>
                            <a:schemeClr val="tx1"/>
                          </a:solidFill>
                        </a:rPr>
                        <a:t>if (Rs ==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b="0" baseline="0" dirty="0" smtClean="0">
                          <a:solidFill>
                            <a:schemeClr val="tx1"/>
                          </a:solidFill>
                        </a:rPr>
                        <a:t>) PC += (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int</a:t>
                      </a:r>
                      <a:r>
                        <a:rPr lang="en-US" b="0" baseline="0" dirty="0" smtClean="0">
                          <a:solidFill>
                            <a:schemeClr val="tx1"/>
                          </a:solidFill>
                        </a:rPr>
                        <a:t>)offset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79512" y="1913925"/>
            <a:ext cx="8892480" cy="27392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 smtClean="0"/>
              <a:t>Адрес для скачивания </a:t>
            </a:r>
            <a:r>
              <a:rPr lang="ru-RU" sz="2800" dirty="0" err="1" smtClean="0"/>
              <a:t>schoolMIPS</a:t>
            </a:r>
            <a:r>
              <a:rPr lang="ru-RU" sz="2800" dirty="0" smtClean="0"/>
              <a:t> :</a:t>
            </a:r>
            <a:endParaRPr lang="en-US" sz="2800" dirty="0" smtClean="0"/>
          </a:p>
          <a:p>
            <a:r>
              <a:rPr lang="en-US" sz="2800" dirty="0" smtClean="0">
                <a:hlinkClick r:id="rId2"/>
              </a:rPr>
              <a:t>https://github.com/MIPSfpga/schoolMIPS</a:t>
            </a:r>
            <a:endParaRPr lang="ru-RU" sz="2800" dirty="0" smtClean="0"/>
          </a:p>
          <a:p>
            <a:endParaRPr lang="ru-RU" sz="2800" dirty="0" smtClean="0"/>
          </a:p>
          <a:p>
            <a:r>
              <a:rPr lang="ru-RU" sz="2800" dirty="0" smtClean="0"/>
              <a:t>Данная презентация и другая документация:</a:t>
            </a:r>
          </a:p>
          <a:p>
            <a:r>
              <a:rPr lang="en-US" sz="2800" dirty="0" smtClean="0">
                <a:hlinkClick r:id="rId3"/>
              </a:rPr>
              <a:t>https://github.com/MIPSfpga/schoolMIPS/tree/master/doc</a:t>
            </a:r>
            <a:endParaRPr lang="ru-RU" sz="2800" dirty="0" smtClean="0"/>
          </a:p>
          <a:p>
            <a:endParaRPr lang="ru-RU" sz="32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1258888" y="692150"/>
          <a:ext cx="6913562" cy="5689600"/>
        </p:xfrm>
        <a:graphic>
          <a:graphicData uri="http://schemas.openxmlformats.org/presentationml/2006/ole">
            <p:oleObj spid="_x0000_s35843" name="Visio" r:id="rId3" imgW="4068472" imgH="3006450" progId="Visio.Drawing.11">
              <p:embed/>
            </p:oleObj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467544" y="5949280"/>
            <a:ext cx="8676456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определение необходимости перехода в зависимости от равенства результата нулю</a:t>
            </a:r>
            <a:endParaRPr lang="en-US" sz="2800" dirty="0"/>
          </a:p>
        </p:txBody>
      </p:sp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beq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. </a:t>
            </a:r>
            <a:r>
              <a:rPr lang="ru-RU" sz="3600" dirty="0" smtClean="0"/>
              <a:t>Итоговая схема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539552" y="475629"/>
          <a:ext cx="7920038" cy="6481763"/>
        </p:xfrm>
        <a:graphic>
          <a:graphicData uri="http://schemas.openxmlformats.org/presentationml/2006/ole">
            <p:oleObj spid="_x0000_s44034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ru-RU" dirty="0" smtClean="0"/>
              <a:t>Тракт данных</a:t>
            </a:r>
          </a:p>
          <a:p>
            <a:pPr lvl="1"/>
            <a:r>
              <a:rPr lang="ru-RU" dirty="0" smtClean="0"/>
              <a:t>Счетчик команд (</a:t>
            </a:r>
            <a:r>
              <a:rPr lang="en-US" dirty="0" smtClean="0"/>
              <a:t>PC)</a:t>
            </a:r>
          </a:p>
          <a:p>
            <a:pPr lvl="1"/>
            <a:r>
              <a:rPr lang="ru-RU" dirty="0" smtClean="0"/>
              <a:t>Память инструкций (</a:t>
            </a:r>
            <a:r>
              <a:rPr lang="en-US" dirty="0" smtClean="0"/>
              <a:t>Instruction Memory</a:t>
            </a:r>
            <a:r>
              <a:rPr lang="ru-RU" dirty="0" smtClean="0"/>
              <a:t>)</a:t>
            </a:r>
            <a:endParaRPr lang="en-US" dirty="0" smtClean="0"/>
          </a:p>
          <a:p>
            <a:pPr lvl="1"/>
            <a:r>
              <a:rPr lang="ru-RU" dirty="0" smtClean="0"/>
              <a:t>Регистровый файл (</a:t>
            </a:r>
            <a:r>
              <a:rPr lang="en-US" dirty="0" smtClean="0"/>
              <a:t>Register File</a:t>
            </a:r>
            <a:r>
              <a:rPr lang="ru-RU" dirty="0" smtClean="0"/>
              <a:t>)</a:t>
            </a:r>
            <a:endParaRPr lang="en-US" dirty="0" smtClean="0"/>
          </a:p>
          <a:p>
            <a:pPr lvl="1"/>
            <a:r>
              <a:rPr lang="ru-RU" dirty="0" smtClean="0"/>
              <a:t>Арифметико-логическое устройство (</a:t>
            </a:r>
            <a:r>
              <a:rPr lang="en-US" dirty="0" smtClean="0"/>
              <a:t>ALU</a:t>
            </a:r>
            <a:r>
              <a:rPr lang="ru-RU" dirty="0" smtClean="0"/>
              <a:t>)</a:t>
            </a:r>
            <a:endParaRPr lang="en-US" dirty="0" smtClean="0"/>
          </a:p>
          <a:p>
            <a:pPr lvl="1"/>
            <a:r>
              <a:rPr lang="ru-RU" dirty="0" smtClean="0"/>
              <a:t>Блок расширения знака</a:t>
            </a:r>
            <a:r>
              <a:rPr lang="en-US" dirty="0" smtClean="0"/>
              <a:t> (Sign Extend)</a:t>
            </a:r>
            <a:endParaRPr lang="ru-RU" dirty="0" smtClean="0"/>
          </a:p>
          <a:p>
            <a:pPr lvl="1"/>
            <a:r>
              <a:rPr lang="ru-RU" dirty="0" smtClean="0"/>
              <a:t>Сумматоры для вычисления адреса следующей инструкции (</a:t>
            </a:r>
            <a:r>
              <a:rPr lang="en-US" dirty="0" err="1" smtClean="0"/>
              <a:t>pcNext</a:t>
            </a:r>
            <a:r>
              <a:rPr lang="en-US" dirty="0" smtClean="0"/>
              <a:t> </a:t>
            </a:r>
            <a:r>
              <a:rPr lang="ru-RU" dirty="0" smtClean="0"/>
              <a:t>и </a:t>
            </a:r>
            <a:r>
              <a:rPr lang="en-US" dirty="0" err="1" smtClean="0"/>
              <a:t>pcBranch</a:t>
            </a:r>
            <a:r>
              <a:rPr lang="ru-RU" dirty="0" smtClean="0"/>
              <a:t>)</a:t>
            </a:r>
            <a:endParaRPr lang="en-US" dirty="0" smtClean="0"/>
          </a:p>
          <a:p>
            <a:pPr lvl="1"/>
            <a:r>
              <a:rPr lang="ru-RU" dirty="0" smtClean="0"/>
              <a:t>Мультиплексоры (</a:t>
            </a:r>
            <a:r>
              <a:rPr lang="en-US" dirty="0" err="1" smtClean="0"/>
              <a:t>pcSrc</a:t>
            </a:r>
            <a:r>
              <a:rPr lang="en-US" dirty="0" smtClean="0"/>
              <a:t>, </a:t>
            </a:r>
            <a:r>
              <a:rPr lang="en-US" dirty="0" err="1" smtClean="0"/>
              <a:t>regDst</a:t>
            </a:r>
            <a:r>
              <a:rPr lang="en-US" dirty="0" smtClean="0"/>
              <a:t> </a:t>
            </a:r>
            <a:r>
              <a:rPr lang="ru-RU" dirty="0" smtClean="0"/>
              <a:t>и </a:t>
            </a:r>
            <a:r>
              <a:rPr lang="en-US" dirty="0" err="1" smtClean="0"/>
              <a:t>aluSrc</a:t>
            </a:r>
            <a:r>
              <a:rPr lang="ru-RU" dirty="0" smtClean="0"/>
              <a:t>)</a:t>
            </a:r>
          </a:p>
          <a:p>
            <a:r>
              <a:rPr lang="ru-RU" dirty="0" smtClean="0"/>
              <a:t>Устройство управления</a:t>
            </a:r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. </a:t>
            </a:r>
            <a:r>
              <a:rPr lang="ru-RU" sz="3600" dirty="0" smtClean="0"/>
              <a:t>Итоговый состав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. </a:t>
            </a:r>
            <a:r>
              <a:rPr lang="ru-RU" sz="3600" dirty="0" smtClean="0"/>
              <a:t>Счетчик команд 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539552" y="1700808"/>
            <a:ext cx="5376793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33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egist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_p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,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st_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_new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pc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…</a:t>
            </a: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register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3-15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egister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 31 : 0 ] d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 31 : 0 ] q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@ (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posedg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negedg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if(~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q &lt;= 32'b0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	    else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q &lt;= d;</a:t>
            </a:r>
          </a:p>
          <a:p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47108" name="Object 4"/>
          <p:cNvGraphicFramePr>
            <a:graphicFrameLocks noGrp="1" noChangeAspect="1"/>
          </p:cNvGraphicFramePr>
          <p:nvPr/>
        </p:nvGraphicFramePr>
        <p:xfrm>
          <a:off x="7092280" y="836712"/>
          <a:ext cx="1808163" cy="1528763"/>
        </p:xfrm>
        <a:graphic>
          <a:graphicData uri="http://schemas.openxmlformats.org/presentationml/2006/ole">
            <p:oleObj spid="_x0000_s47108" name="Visio" r:id="rId5" imgW="700278" imgH="52141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. </a:t>
            </a:r>
            <a:r>
              <a:rPr lang="ru-RU" sz="3600" dirty="0" smtClean="0"/>
              <a:t>Память инструкций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49154" name="Object 2"/>
          <p:cNvGraphicFramePr>
            <a:graphicFrameLocks noGrp="1" noChangeAspect="1"/>
          </p:cNvGraphicFramePr>
          <p:nvPr/>
        </p:nvGraphicFramePr>
        <p:xfrm>
          <a:off x="6660232" y="764704"/>
          <a:ext cx="2092325" cy="1817688"/>
        </p:xfrm>
        <a:graphic>
          <a:graphicData uri="http://schemas.openxmlformats.org/presentationml/2006/ole">
            <p:oleObj spid="_x0000_s49154" name="Visio" r:id="rId3" imgW="858393" imgH="744931" progId="Visio.Drawing.11">
              <p:embed/>
            </p:oleObj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467544" y="908720"/>
            <a:ext cx="5376793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35-37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set_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pc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…</a:t>
            </a: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rom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5"/>
              </a:rPr>
              <a:t>line 2-17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om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#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paramet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SIZE = 64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31:0] a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d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SIZE - 1:0]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d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]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itial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$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admem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("program.hex"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en-US" dirty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. </a:t>
            </a:r>
            <a:r>
              <a:rPr lang="ru-RU" sz="3600" dirty="0" smtClean="0"/>
              <a:t>Регистровый файл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0178" name="Object 2"/>
          <p:cNvGraphicFramePr>
            <a:graphicFrameLocks noGrp="1" noChangeAspect="1"/>
          </p:cNvGraphicFramePr>
          <p:nvPr/>
        </p:nvGraphicFramePr>
        <p:xfrm>
          <a:off x="6300192" y="764704"/>
          <a:ext cx="2651125" cy="2371725"/>
        </p:xfrm>
        <a:graphic>
          <a:graphicData uri="http://schemas.openxmlformats.org/presentationml/2006/ole">
            <p:oleObj spid="_x0000_s50178" name="Visio" r:id="rId3" imgW="1086993" imgH="971702" progId="Visio.Drawing.11">
              <p:embed/>
            </p:oleObj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467544" y="620688"/>
            <a:ext cx="6984776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161-182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egister_file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 4:0] a0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 4:0] a1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 4:0] a2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 4:0] a3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d0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d1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d2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31:0] wd3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we3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;</a:t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d0 = (a0 != 0)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0] : 32'b0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d1 = (a1 != 0)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1] : 32'b0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d2 = (a2 != 0)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2] : 32'b0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@ (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posedg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if(we3)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3] &lt;= wd3;</a:t>
            </a:r>
          </a:p>
          <a:p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 </a:t>
            </a:r>
            <a:endParaRPr lang="en-US" dirty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Реализация </a:t>
            </a:r>
            <a:r>
              <a:rPr lang="en-US" sz="3400" dirty="0" err="1" smtClean="0"/>
              <a:t>schoolMIPS</a:t>
            </a:r>
            <a:r>
              <a:rPr lang="ru-RU" sz="3400" dirty="0" smtClean="0"/>
              <a:t>.</a:t>
            </a:r>
            <a:r>
              <a:rPr lang="en-US" sz="3400" dirty="0" smtClean="0"/>
              <a:t> </a:t>
            </a:r>
            <a:r>
              <a:rPr lang="ru-RU" sz="3400" dirty="0" smtClean="0"/>
              <a:t>Операции </a:t>
            </a:r>
            <a:r>
              <a:rPr lang="en-US" sz="3400" dirty="0" smtClean="0"/>
              <a:t>ALU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/>
        </p:nvGraphicFramePr>
        <p:xfrm>
          <a:off x="5868144" y="764704"/>
          <a:ext cx="3600400" cy="3816424"/>
        </p:xfrm>
        <a:graphic>
          <a:graphicData uri="http://schemas.openxmlformats.org/presentationml/2006/ole">
            <p:oleObj spid="_x0000_s33795" name="Visio" r:id="rId4" imgW="1119431" imgH="1278990" progId="Visio.Drawing.11">
              <p:embed/>
            </p:oleObj>
          </a:graphicData>
        </a:graphic>
      </p:graphicFrame>
      <p:graphicFrame>
        <p:nvGraphicFramePr>
          <p:cNvPr id="8" name="Group 5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="" xmlns:p14="http://schemas.microsoft.com/office/powerpoint/2010/main" val="244724113"/>
              </p:ext>
            </p:extLst>
          </p:nvPr>
        </p:nvGraphicFramePr>
        <p:xfrm>
          <a:off x="467544" y="2754208"/>
          <a:ext cx="5040561" cy="3627120"/>
        </p:xfrm>
        <a:graphic>
          <a:graphicData uri="http://schemas.openxmlformats.org/drawingml/2006/table">
            <a:tbl>
              <a:tblPr/>
              <a:tblGrid>
                <a:gridCol w="1216687"/>
                <a:gridCol w="1697388"/>
                <a:gridCol w="2126486"/>
              </a:tblGrid>
              <a:tr h="3920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per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Функция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Описание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+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U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 &lt;&lt; 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R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 &gt;&gt; 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SLT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(A &lt; B) ? 1 :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SUBU</a:t>
                      </a:r>
                      <a:endParaRPr kumimoji="0" 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+mn-ea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-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Не исп.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Не исп.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5868144" y="4505052"/>
            <a:ext cx="345638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h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5"/>
              </a:rPr>
              <a:t>line 11-17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ru-RU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ADD  3'b000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OR   3'b001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LUI  3'b010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SRL  3'b011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SLTU 3'b100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SUBU 3'b101</a:t>
            </a: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Реализация </a:t>
            </a:r>
            <a:r>
              <a:rPr lang="en-US" sz="3400" dirty="0" err="1" smtClean="0"/>
              <a:t>schoolMIPS</a:t>
            </a:r>
            <a:r>
              <a:rPr lang="ru-RU" sz="3400" dirty="0" smtClean="0"/>
              <a:t>.</a:t>
            </a:r>
            <a:r>
              <a:rPr lang="en-US" sz="3400" dirty="0" smtClean="0"/>
              <a:t> ALU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5867400" y="765175"/>
          <a:ext cx="3600450" cy="3816350"/>
        </p:xfrm>
        <a:graphic>
          <a:graphicData uri="http://schemas.openxmlformats.org/presentationml/2006/ole">
            <p:oleObj spid="_x0000_s51202" name="Visio" r:id="rId3" imgW="1119431" imgH="1278990" progId="Visio.Drawing.11">
              <p:embed/>
            </p:oleObj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467544" y="620688"/>
            <a:ext cx="7632848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137-159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alu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 2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op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 4:0] shift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zero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esult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@ (*)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cas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op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default  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+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ADD 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+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OR  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|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LUI  : result =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&lt;&lt; 16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SRL 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&gt;&gt; shift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SLTU : result =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&lt;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 ? 1 : 0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SUBU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-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case</a:t>
            </a:r>
            <a:endParaRPr lang="en-US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zero = (result == 0);</a:t>
            </a:r>
          </a:p>
          <a:p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en-US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7504" y="346646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Реализация </a:t>
            </a:r>
            <a:r>
              <a:rPr lang="en-US" sz="3400" dirty="0" err="1" smtClean="0"/>
              <a:t>schoolMIPS</a:t>
            </a:r>
            <a:r>
              <a:rPr lang="ru-RU" sz="3400" dirty="0" smtClean="0"/>
              <a:t>.</a:t>
            </a:r>
            <a:r>
              <a:rPr lang="en-US" sz="3400" dirty="0" smtClean="0"/>
              <a:t> </a:t>
            </a:r>
            <a:r>
              <a:rPr lang="ru-RU" sz="3400" dirty="0" smtClean="0"/>
              <a:t/>
            </a:r>
            <a:br>
              <a:rPr lang="ru-RU" sz="3400" dirty="0" smtClean="0"/>
            </a:br>
            <a:r>
              <a:rPr lang="ru-RU" sz="3400" dirty="0" smtClean="0"/>
              <a:t>Сумматоры и блок расширения знака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323528" y="1340768"/>
            <a:ext cx="8136904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program counter</a:t>
            </a:r>
            <a:r>
              <a:rPr lang="ru-RU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28-31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pc;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Branc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Nex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pc + 1;</a:t>
            </a:r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sign extension 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64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ignIm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= { {16 {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15] }}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15:0] };</a:t>
            </a: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branch address calculation  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65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ru-RU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Branc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Nex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+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ignIm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endParaRPr lang="ru-RU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2228" name="Object 4"/>
          <p:cNvGraphicFramePr>
            <a:graphicFrameLocks noChangeAspect="1"/>
          </p:cNvGraphicFramePr>
          <p:nvPr/>
        </p:nvGraphicFramePr>
        <p:xfrm>
          <a:off x="7164288" y="1340768"/>
          <a:ext cx="1814513" cy="1180678"/>
        </p:xfrm>
        <a:graphic>
          <a:graphicData uri="http://schemas.openxmlformats.org/presentationml/2006/ole">
            <p:oleObj spid="_x0000_s52228" name="Visio" r:id="rId4" imgW="891921" imgH="516128" progId="Visio.Drawing.11">
              <p:embed/>
            </p:oleObj>
          </a:graphicData>
        </a:graphic>
      </p:graphicFrame>
      <p:graphicFrame>
        <p:nvGraphicFramePr>
          <p:cNvPr id="52230" name="Object 6"/>
          <p:cNvGraphicFramePr>
            <a:graphicFrameLocks noChangeAspect="1"/>
          </p:cNvGraphicFramePr>
          <p:nvPr/>
        </p:nvGraphicFramePr>
        <p:xfrm>
          <a:off x="5868144" y="3356992"/>
          <a:ext cx="3486150" cy="820737"/>
        </p:xfrm>
        <a:graphic>
          <a:graphicData uri="http://schemas.openxmlformats.org/presentationml/2006/ole">
            <p:oleObj spid="_x0000_s52230" name="Visio" r:id="rId5" imgW="1714881" imgH="358038" progId="Visio.Drawing.11">
              <p:embed/>
            </p:oleObj>
          </a:graphicData>
        </a:graphic>
      </p:graphicFrame>
      <p:graphicFrame>
        <p:nvGraphicFramePr>
          <p:cNvPr id="52231" name="Object 7"/>
          <p:cNvGraphicFramePr>
            <a:graphicFrameLocks noChangeAspect="1"/>
          </p:cNvGraphicFramePr>
          <p:nvPr/>
        </p:nvGraphicFramePr>
        <p:xfrm>
          <a:off x="6816724" y="4941168"/>
          <a:ext cx="2363788" cy="1181100"/>
        </p:xfrm>
        <a:graphic>
          <a:graphicData uri="http://schemas.openxmlformats.org/presentationml/2006/ole">
            <p:oleObj spid="_x0000_s52231" name="Visio" r:id="rId6" imgW="1162431" imgH="51612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267344" y="58614"/>
            <a:ext cx="884116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ru-RU" sz="3600" dirty="0" smtClean="0"/>
              <a:t>. Мультиплексоры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395536" y="1412776"/>
            <a:ext cx="6984776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next PC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mux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: branch or +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32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_new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~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Nex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: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Branc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egister file address A3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44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 4:0] a3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gD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15:11] :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20:16];</a:t>
            </a: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alu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source B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68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ignIm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: rd2;</a:t>
            </a:r>
            <a:endParaRPr lang="en-US" dirty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3251" name="Object 3"/>
          <p:cNvGraphicFramePr>
            <a:graphicFrameLocks noChangeAspect="1"/>
          </p:cNvGraphicFramePr>
          <p:nvPr/>
        </p:nvGraphicFramePr>
        <p:xfrm>
          <a:off x="7020272" y="4437112"/>
          <a:ext cx="2430463" cy="1339850"/>
        </p:xfrm>
        <a:graphic>
          <a:graphicData uri="http://schemas.openxmlformats.org/presentationml/2006/ole">
            <p:oleObj spid="_x0000_s53251" name="Visio" r:id="rId5" imgW="1194816" imgH="586435" progId="Visio.Drawing.11">
              <p:embed/>
            </p:oleObj>
          </a:graphicData>
        </a:graphic>
      </p:graphicFrame>
      <p:graphicFrame>
        <p:nvGraphicFramePr>
          <p:cNvPr id="53252" name="Object 4"/>
          <p:cNvGraphicFramePr>
            <a:graphicFrameLocks noChangeAspect="1"/>
          </p:cNvGraphicFramePr>
          <p:nvPr/>
        </p:nvGraphicFramePr>
        <p:xfrm>
          <a:off x="6948264" y="2636912"/>
          <a:ext cx="2511425" cy="1341438"/>
        </p:xfrm>
        <a:graphic>
          <a:graphicData uri="http://schemas.openxmlformats.org/presentationml/2006/ole">
            <p:oleObj spid="_x0000_s53252" name="Visio" r:id="rId6" imgW="1235202" imgH="586435" progId="Visio.Drawing.11">
              <p:embed/>
            </p:oleObj>
          </a:graphicData>
        </a:graphic>
      </p:graphicFrame>
      <p:graphicFrame>
        <p:nvGraphicFramePr>
          <p:cNvPr id="53253" name="Object 5"/>
          <p:cNvGraphicFramePr>
            <a:graphicFrameLocks noChangeAspect="1"/>
          </p:cNvGraphicFramePr>
          <p:nvPr/>
        </p:nvGraphicFramePr>
        <p:xfrm>
          <a:off x="7020272" y="764704"/>
          <a:ext cx="2406650" cy="1339850"/>
        </p:xfrm>
        <a:graphic>
          <a:graphicData uri="http://schemas.openxmlformats.org/presentationml/2006/ole">
            <p:oleObj spid="_x0000_s53253" name="Visio" r:id="rId7" imgW="1182243" imgH="58643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Благодарности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idx="1"/>
          </p:nvPr>
        </p:nvSpPr>
        <p:spPr>
          <a:xfrm>
            <a:off x="323528" y="1124744"/>
            <a:ext cx="8496944" cy="5472608"/>
          </a:xfrm>
        </p:spPr>
        <p:txBody>
          <a:bodyPr>
            <a:normAutofit fontScale="70000" lnSpcReduction="20000"/>
          </a:bodyPr>
          <a:lstStyle/>
          <a:p>
            <a:r>
              <a:rPr lang="ru-RU" dirty="0" smtClean="0"/>
              <a:t>Сара Л. </a:t>
            </a:r>
            <a:r>
              <a:rPr lang="ru-RU" dirty="0" smtClean="0"/>
              <a:t>Харрис</a:t>
            </a:r>
            <a:r>
              <a:rPr lang="ru-RU" dirty="0" smtClean="0"/>
              <a:t>, Дэвид М. Харрис</a:t>
            </a:r>
            <a:r>
              <a:rPr lang="ru-RU" dirty="0" smtClean="0"/>
              <a:t> </a:t>
            </a:r>
            <a:r>
              <a:rPr lang="ru-RU" dirty="0" smtClean="0"/>
              <a:t>– </a:t>
            </a:r>
            <a:r>
              <a:rPr lang="ru-RU" dirty="0" smtClean="0"/>
              <a:t>авторы </a:t>
            </a:r>
            <a:r>
              <a:rPr lang="ru-RU" dirty="0" smtClean="0"/>
              <a:t>прекрасного учебника «Цифровая </a:t>
            </a:r>
            <a:r>
              <a:rPr lang="ru-RU" dirty="0" err="1" smtClean="0"/>
              <a:t>схемотехника</a:t>
            </a:r>
            <a:r>
              <a:rPr lang="ru-RU" dirty="0" smtClean="0"/>
              <a:t> и архитектура компьютера», </a:t>
            </a:r>
            <a:r>
              <a:rPr lang="ru-RU" dirty="0" err="1" smtClean="0"/>
              <a:t>однотактный</a:t>
            </a:r>
            <a:r>
              <a:rPr lang="ru-RU" dirty="0" smtClean="0"/>
              <a:t> процессор из этой книги послужил основой для </a:t>
            </a:r>
            <a:r>
              <a:rPr lang="en-US" dirty="0" err="1" smtClean="0"/>
              <a:t>schoolMIPS</a:t>
            </a:r>
            <a:endParaRPr lang="ru-RU" dirty="0" smtClean="0"/>
          </a:p>
          <a:p>
            <a:r>
              <a:rPr lang="ru-RU" dirty="0" smtClean="0"/>
              <a:t>Коллектив переводчиков учебника «Цифровая </a:t>
            </a:r>
            <a:r>
              <a:rPr lang="ru-RU" dirty="0" err="1" smtClean="0"/>
              <a:t>схемотехника</a:t>
            </a:r>
            <a:r>
              <a:rPr lang="ru-RU" dirty="0" smtClean="0"/>
              <a:t> и архитектура компьютера» на русский язык</a:t>
            </a:r>
          </a:p>
          <a:p>
            <a:r>
              <a:rPr lang="ru-RU" dirty="0" smtClean="0"/>
              <a:t>Участники конференции </a:t>
            </a:r>
            <a:r>
              <a:rPr lang="en-US" dirty="0" smtClean="0"/>
              <a:t>Young Russian Chip Architects</a:t>
            </a:r>
            <a:endParaRPr lang="ru-RU" dirty="0" smtClean="0"/>
          </a:p>
          <a:p>
            <a:r>
              <a:rPr lang="ru-RU" dirty="0" smtClean="0"/>
              <a:t>Юрий </a:t>
            </a:r>
            <a:r>
              <a:rPr lang="ru-RU" dirty="0" err="1" smtClean="0"/>
              <a:t>Панчул</a:t>
            </a:r>
            <a:r>
              <a:rPr lang="ru-RU" dirty="0" smtClean="0"/>
              <a:t> - старший инженер по разработке и верификации блоков микропроцессорного ядра в команде MIPS I6400, </a:t>
            </a:r>
            <a:r>
              <a:rPr lang="ru-RU" dirty="0" err="1" smtClean="0"/>
              <a:t>Imagination</a:t>
            </a:r>
            <a:r>
              <a:rPr lang="ru-RU" dirty="0" smtClean="0"/>
              <a:t> </a:t>
            </a:r>
            <a:r>
              <a:rPr lang="ru-RU" dirty="0" err="1" smtClean="0"/>
              <a:t>Technologies</a:t>
            </a:r>
            <a:r>
              <a:rPr lang="ru-RU" dirty="0" smtClean="0"/>
              <a:t>, отделение в Санта-Кларе, Калифорния, США. Автор инициативы по преподаванию </a:t>
            </a:r>
            <a:r>
              <a:rPr lang="en-US" dirty="0" smtClean="0"/>
              <a:t>HDL</a:t>
            </a:r>
            <a:r>
              <a:rPr lang="ru-RU" dirty="0" smtClean="0"/>
              <a:t> и ПЛИС школьникам и идеи создания ядра </a:t>
            </a:r>
            <a:r>
              <a:rPr lang="en-US" dirty="0" err="1" smtClean="0"/>
              <a:t>schoolMIPS</a:t>
            </a:r>
            <a:endParaRPr lang="ru-RU" dirty="0" smtClean="0"/>
          </a:p>
          <a:p>
            <a:r>
              <a:rPr lang="ru-RU" dirty="0" smtClean="0"/>
              <a:t>Станислав Жельнио – архитектура и программирование ядра, документация</a:t>
            </a:r>
          </a:p>
          <a:p>
            <a:r>
              <a:rPr lang="ru-RU" dirty="0" smtClean="0"/>
              <a:t>Александр Романов - НИУ ВШЭ, МИЭМ – архитектура ядра, тестирование и </a:t>
            </a:r>
            <a:r>
              <a:rPr lang="ru-RU" dirty="0" err="1" smtClean="0"/>
              <a:t>портирование</a:t>
            </a:r>
            <a:r>
              <a:rPr lang="ru-RU" dirty="0" smtClean="0"/>
              <a:t> на различные отладочные платы</a:t>
            </a:r>
            <a:endParaRPr lang="ru-RU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267344" y="58614"/>
            <a:ext cx="884116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ru-RU" sz="3600" dirty="0" smtClean="0"/>
              <a:t>. Инструкции </a:t>
            </a:r>
            <a:r>
              <a:rPr lang="en-US" sz="3600" dirty="0" smtClean="0"/>
              <a:t>I-</a:t>
            </a:r>
            <a:r>
              <a:rPr lang="ru-RU" sz="3600" dirty="0" smtClean="0"/>
              <a:t>типа 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31 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op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2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179512" y="1412776"/>
            <a:ext cx="8784976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instruction operation code</a:t>
            </a:r>
            <a:r>
              <a:rPr lang="ru-RU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h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ru-RU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2"/>
              </a:rPr>
              <a:t>line 21-27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ADDIU 6'b00100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-type, Integer Add Immediate Unsigned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 +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Immed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BEQ 6'b000100 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-type, Branch On Equal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f (Rs ==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 PC += (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offset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LUI 6'b001111 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-type, Load Upper Immediate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=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Immed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&lt;&lt; 16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BNE 6'b000101 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-type, Branch on Not Equal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f (Rs !=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 PC += (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offset</a:t>
            </a:r>
            <a:endParaRPr lang="en-US" dirty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267344" y="58614"/>
            <a:ext cx="884116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ru-RU" sz="3600" dirty="0" smtClean="0"/>
              <a:t>. Инструкции </a:t>
            </a:r>
            <a:r>
              <a:rPr lang="en-US" sz="3600" dirty="0" smtClean="0"/>
              <a:t>R-</a:t>
            </a:r>
            <a:r>
              <a:rPr lang="ru-RU" sz="3600" dirty="0" smtClean="0"/>
              <a:t>типа 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79512" y="980728"/>
            <a:ext cx="8784976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instruction operation code  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h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2"/>
              </a:rPr>
              <a:t>line 19-41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SPEC 6'b000000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Special instructions 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		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(depends on function field)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instruction function field</a:t>
            </a: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ADDU 6'b10000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Integer Add Unsigned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 +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OR   6'b10010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Logical OR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 |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SRL  6'b000010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Shift Right Logical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∅ &gt;&gt; shift</a:t>
            </a: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SLTU 6'b10101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Set on Less Than Unsigned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(Rs∅ &lt;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∅) ? 1 : 0</a:t>
            </a: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SUBU 6'b10001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Unsigned Subtract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 –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ANY  6'b??????</a:t>
            </a:r>
            <a:endParaRPr lang="ru-RU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Unsigned, 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31 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op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2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5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s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2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16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0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200" dirty="0" smtClean="0"/>
              <a:t>Реализация</a:t>
            </a:r>
            <a:r>
              <a:rPr lang="ru-RU" sz="3400" dirty="0" smtClean="0"/>
              <a:t>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32772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i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36866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i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55298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i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59394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i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58370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i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57346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FF0000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38915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FF0000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0418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11560" y="1219200"/>
            <a:ext cx="5715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ru-RU" sz="3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Микроархитектура</a:t>
            </a:r>
            <a:r>
              <a:rPr kumimoji="0" lang="en-US" sz="3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</a:t>
            </a:r>
            <a:r>
              <a:rPr kumimoji="0" lang="ru-RU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аппаратная реализация архитектуры в виде схемы</a:t>
            </a:r>
            <a:endParaRPr kumimoji="0" 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ru-RU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Процессор</a:t>
            </a: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</a:p>
          <a:p>
            <a:pPr marL="742950" marR="0" lvl="1" indent="-28575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ru-RU" sz="2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Тракт данных</a:t>
            </a:r>
            <a:r>
              <a:rPr kumimoji="0" 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</a:t>
            </a:r>
            <a:r>
              <a:rPr kumimoji="0" lang="ru-RU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функциональные блоки обработки и передачи данных (арифметико-логическое устройство, регистровый файл, мультиплексоры и т.д.)</a:t>
            </a:r>
            <a:endParaRPr kumimoji="0" lang="en-US" sz="2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ru-RU" sz="2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Устройство управления</a:t>
            </a:r>
            <a:r>
              <a:rPr kumimoji="0" 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</a:t>
            </a:r>
            <a:r>
              <a:rPr kumimoji="0" lang="ru-RU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формирует управляющие сигналы для функциональных блоков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6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618660" y="1219200"/>
          <a:ext cx="2222500" cy="4953000"/>
        </p:xfrm>
        <a:graphic>
          <a:graphicData uri="http://schemas.openxmlformats.org/presentationml/2006/ole">
            <p:oleObj spid="_x0000_s2050" name="VISIO" r:id="rId4" imgW="1871543" imgH="4161360" progId="Visio.Drawing.11">
              <p:embed/>
            </p:oleObj>
          </a:graphicData>
        </a:graphic>
      </p:graphicFrame>
      <p:sp>
        <p:nvSpPr>
          <p:cNvPr id="11" name="Заголовок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ru-RU" dirty="0" smtClean="0"/>
              <a:t>Введение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1442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2466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FF0000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3490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srl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1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39938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4514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5539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5539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6563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6563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srl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1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7586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beq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0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908175" y="2492896"/>
          <a:ext cx="5400675" cy="4419600"/>
        </p:xfrm>
        <a:graphic>
          <a:graphicData uri="http://schemas.openxmlformats.org/presentationml/2006/ole">
            <p:oleObj spid="_x0000_s40963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beq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8610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ru-RU" dirty="0" err="1" smtClean="0"/>
              <a:t>Микроархитектур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256584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dirty="0" smtClean="0"/>
              <a:t>Возможны несколько аппаратных реализаций одной и той же архитектуры</a:t>
            </a:r>
            <a:r>
              <a:rPr lang="en-US" dirty="0" smtClean="0"/>
              <a:t>:</a:t>
            </a:r>
          </a:p>
          <a:p>
            <a:pPr lvl="1">
              <a:lnSpc>
                <a:spcPct val="90000"/>
              </a:lnSpc>
            </a:pPr>
            <a:r>
              <a:rPr lang="ru-RU" b="1" dirty="0" err="1" smtClean="0">
                <a:solidFill>
                  <a:schemeClr val="accent1"/>
                </a:solidFill>
              </a:rPr>
              <a:t>Однотактная</a:t>
            </a:r>
            <a:r>
              <a:rPr lang="ru-RU" b="1" dirty="0" smtClean="0">
                <a:solidFill>
                  <a:schemeClr val="accent1"/>
                </a:solidFill>
              </a:rPr>
              <a:t> реализация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</a:t>
            </a:r>
            <a:r>
              <a:rPr lang="ru-RU" dirty="0" smtClean="0"/>
              <a:t>каждая инструкция выполняется за один такт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ru-RU" b="1" dirty="0" err="1" smtClean="0">
                <a:solidFill>
                  <a:schemeClr val="accent1"/>
                </a:solidFill>
              </a:rPr>
              <a:t>Многотактная</a:t>
            </a:r>
            <a:r>
              <a:rPr lang="ru-RU" b="1" dirty="0" smtClean="0">
                <a:solidFill>
                  <a:schemeClr val="accent1"/>
                </a:solidFill>
              </a:rPr>
              <a:t> реализация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</a:t>
            </a:r>
            <a:r>
              <a:rPr lang="ru-RU" dirty="0" smtClean="0"/>
              <a:t>каждая инструкция разбивается на несколько шагов и выполняется за несколько тактов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ru-RU" b="1" dirty="0" smtClean="0">
                <a:solidFill>
                  <a:schemeClr val="accent1"/>
                </a:solidFill>
              </a:rPr>
              <a:t>Конвейерная реализация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</a:t>
            </a:r>
            <a:r>
              <a:rPr lang="ru-RU" dirty="0" smtClean="0"/>
              <a:t>каждая инструкция разбивается на несколько шагов</a:t>
            </a:r>
            <a:r>
              <a:rPr lang="en-US" dirty="0" smtClean="0"/>
              <a:t> </a:t>
            </a:r>
            <a:r>
              <a:rPr lang="ru-RU" dirty="0" smtClean="0"/>
              <a:t>и несколько инструкций выполняются одновременно</a:t>
            </a:r>
            <a:endParaRPr lang="en-US" dirty="0" smtClean="0"/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beq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8851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78851" name="Visio" r:id="rId3" imgW="3893696" imgH="2831760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5496" y="3861048"/>
            <a:ext cx="2249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Rs != Rd =&gt; no branch</a:t>
            </a:r>
            <a:endParaRPr lang="ru-RU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beq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79874" name="Visio" r:id="rId3" imgW="3893696" imgH="2831760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5496" y="3861048"/>
            <a:ext cx="19893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Rs == Rd =&gt; branch</a:t>
            </a:r>
            <a:endParaRPr lang="ru-RU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beq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0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81922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0" y="260648"/>
            <a:ext cx="9108504" cy="490066"/>
          </a:xfrm>
        </p:spPr>
        <p:txBody>
          <a:bodyPr>
            <a:noAutofit/>
          </a:bodyPr>
          <a:lstStyle/>
          <a:p>
            <a:r>
              <a:rPr lang="ru-RU" sz="3200" dirty="0" smtClean="0"/>
              <a:t>Реализация </a:t>
            </a:r>
            <a:r>
              <a:rPr lang="en-US" sz="3200" dirty="0" err="1" smtClean="0"/>
              <a:t>schoolMIPS</a:t>
            </a:r>
            <a:r>
              <a:rPr lang="ru-RU" sz="3200" dirty="0" smtClean="0"/>
              <a:t>. Устройство управления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ru-RU" sz="3200" dirty="0" smtClean="0"/>
              <a:t>Интерфейс модуля. Сигналы ветвления </a:t>
            </a:r>
            <a:endParaRPr lang="ru-RU" sz="32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611560" y="1268760"/>
            <a:ext cx="7704856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control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unit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95-134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control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5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mdOp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5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mdFun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Zer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gD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gWrit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2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Control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branch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ondZer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branch &amp;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Zer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ondZer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@ (*)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...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ru-RU" dirty="0">
              <a:solidFill>
                <a:srgbClr val="3333CC"/>
              </a:solidFill>
            </a:endParaRPr>
          </a:p>
        </p:txBody>
      </p:sp>
      <p:graphicFrame>
        <p:nvGraphicFramePr>
          <p:cNvPr id="83970" name="Object 2"/>
          <p:cNvGraphicFramePr>
            <a:graphicFrameLocks noChangeAspect="1"/>
          </p:cNvGraphicFramePr>
          <p:nvPr/>
        </p:nvGraphicFramePr>
        <p:xfrm>
          <a:off x="5177606" y="1340768"/>
          <a:ext cx="4074914" cy="1728192"/>
        </p:xfrm>
        <a:graphic>
          <a:graphicData uri="http://schemas.openxmlformats.org/presentationml/2006/ole">
            <p:oleObj spid="_x0000_s83970" name="Visio" r:id="rId4" imgW="2270197" imgH="8561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1"/>
          <p:cNvSpPr>
            <a:spLocks noGrp="1"/>
          </p:cNvSpPr>
          <p:nvPr>
            <p:ph type="title"/>
          </p:nvPr>
        </p:nvSpPr>
        <p:spPr>
          <a:xfrm>
            <a:off x="0" y="260648"/>
            <a:ext cx="9108504" cy="490066"/>
          </a:xfrm>
        </p:spPr>
        <p:txBody>
          <a:bodyPr>
            <a:noAutofit/>
          </a:bodyPr>
          <a:lstStyle/>
          <a:p>
            <a:r>
              <a:rPr lang="ru-RU" sz="3200" dirty="0" smtClean="0"/>
              <a:t>Реализация </a:t>
            </a:r>
            <a:r>
              <a:rPr lang="en-US" sz="3200" dirty="0" err="1" smtClean="0"/>
              <a:t>schoolMIPS</a:t>
            </a:r>
            <a:r>
              <a:rPr lang="ru-RU" sz="3200" dirty="0" smtClean="0"/>
              <a:t>. Устройство управления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ru-RU" sz="3200" dirty="0" smtClean="0"/>
              <a:t>Управляющие сигналы</a:t>
            </a:r>
            <a:endParaRPr lang="ru-RU" sz="32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683568" y="1052736"/>
            <a:ext cx="7704856" cy="57554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control </a:t>
            </a:r>
            <a:r>
              <a:rPr lang="en-US" sz="1600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unit (</a:t>
            </a:r>
            <a:r>
              <a:rPr lang="en-US" sz="1600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95-134</a:t>
            </a:r>
            <a:r>
              <a:rPr lang="en-US" sz="1600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en-US" sz="1600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sm_control</a:t>
            </a:r>
            <a:endParaRPr lang="en-US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...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@ (*)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control signals default values</a:t>
            </a:r>
            <a:endParaRPr lang="ru-RU" sz="1600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branch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condZero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regDst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regWrite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aluSrc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aluControl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`ALU_ADD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	 </a:t>
            </a:r>
            <a:r>
              <a:rPr lang="en-US" sz="1600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casez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( {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cmdOper,cmdFunk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} )</a:t>
            </a: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default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: ;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	   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{ `C_SPEC, `F_ADDU } :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 </a:t>
            </a:r>
            <a:endParaRPr lang="ru-RU" sz="1600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                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regDst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1;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                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regWrite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1; </a:t>
            </a:r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</a:t>
            </a: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                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aluControl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`ALU_ADD; 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                     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  ...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</a:t>
            </a:r>
            <a:r>
              <a:rPr lang="en-US" sz="1600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case</a:t>
            </a:r>
            <a:endParaRPr lang="en-US" sz="1600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sz="1600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ru-RU" sz="1600" dirty="0">
              <a:solidFill>
                <a:srgbClr val="3333CC"/>
              </a:solidFill>
            </a:endParaRPr>
          </a:p>
        </p:txBody>
      </p:sp>
      <p:graphicFrame>
        <p:nvGraphicFramePr>
          <p:cNvPr id="84996" name="Object 4"/>
          <p:cNvGraphicFramePr>
            <a:graphicFrameLocks noChangeAspect="1"/>
          </p:cNvGraphicFramePr>
          <p:nvPr/>
        </p:nvGraphicFramePr>
        <p:xfrm>
          <a:off x="5176838" y="1341438"/>
          <a:ext cx="4075112" cy="1727200"/>
        </p:xfrm>
        <a:graphic>
          <a:graphicData uri="http://schemas.openxmlformats.org/presentationml/2006/ole">
            <p:oleObj spid="_x0000_s84996" name="Visio" r:id="rId4" imgW="2270197" imgH="8561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ru-RU" dirty="0" smtClean="0"/>
              <a:t>Что дальше?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ru-RU" dirty="0" smtClean="0"/>
              <a:t>учебник «Цифровая </a:t>
            </a:r>
            <a:r>
              <a:rPr lang="ru-RU" dirty="0" err="1" smtClean="0"/>
              <a:t>схемотехника</a:t>
            </a:r>
            <a:r>
              <a:rPr lang="ru-RU" dirty="0" smtClean="0"/>
              <a:t> и архитектура компьютера» авторов Дэвида Харриса и Сары Харрис. Бесплатный русский перевод второго издания этого учебника можно загрузить с сайта</a:t>
            </a:r>
            <a:r>
              <a:rPr lang="en-US" dirty="0" smtClean="0"/>
              <a:t> </a:t>
            </a:r>
            <a:r>
              <a:rPr lang="ru-RU" dirty="0" smtClean="0"/>
              <a:t>компании </a:t>
            </a:r>
            <a:r>
              <a:rPr lang="en-US" dirty="0" smtClean="0"/>
              <a:t>Imagination Technologies</a:t>
            </a:r>
            <a:r>
              <a:rPr lang="ru-RU" dirty="0" smtClean="0"/>
              <a:t> (</a:t>
            </a:r>
            <a:r>
              <a:rPr lang="en-US" dirty="0" smtClean="0">
                <a:hlinkClick r:id="rId2"/>
              </a:rPr>
              <a:t>link</a:t>
            </a:r>
            <a:r>
              <a:rPr lang="ru-RU" dirty="0" smtClean="0"/>
              <a:t>)</a:t>
            </a:r>
            <a:endParaRPr lang="en-US" dirty="0" smtClean="0"/>
          </a:p>
          <a:p>
            <a:r>
              <a:rPr lang="ru-RU" dirty="0" smtClean="0"/>
              <a:t>процессор </a:t>
            </a:r>
            <a:r>
              <a:rPr lang="en-US" dirty="0" smtClean="0"/>
              <a:t>MIPSfpga – </a:t>
            </a:r>
            <a:r>
              <a:rPr lang="ru-RU" dirty="0" smtClean="0"/>
              <a:t>промышленное процессорное ядро, исходный код которого доступен под академической лицензией</a:t>
            </a:r>
            <a:r>
              <a:rPr lang="en-US" dirty="0" smtClean="0"/>
              <a:t> </a:t>
            </a:r>
            <a:r>
              <a:rPr lang="ru-RU" dirty="0" smtClean="0"/>
              <a:t>в рамках </a:t>
            </a:r>
            <a:r>
              <a:rPr lang="en-US" dirty="0" smtClean="0"/>
              <a:t>Imagination University </a:t>
            </a:r>
            <a:r>
              <a:rPr lang="en-US" dirty="0" err="1" smtClean="0"/>
              <a:t>Programme</a:t>
            </a:r>
            <a:r>
              <a:rPr lang="ru-RU" dirty="0" smtClean="0"/>
              <a:t> (</a:t>
            </a:r>
            <a:r>
              <a:rPr lang="en-US" dirty="0" smtClean="0">
                <a:hlinkClick r:id="rId3"/>
              </a:rPr>
              <a:t>link</a:t>
            </a:r>
            <a:r>
              <a:rPr lang="ru-RU" dirty="0" smtClean="0"/>
              <a:t>)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 txBox="1">
            <a:spLocks/>
          </p:cNvSpPr>
          <p:nvPr/>
        </p:nvSpPr>
        <p:spPr>
          <a:xfrm>
            <a:off x="683568" y="2348880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4400" noProof="0" dirty="0" smtClean="0">
                <a:latin typeface="+mj-lt"/>
                <a:ea typeface="+mj-ea"/>
                <a:cs typeface="+mj-cs"/>
              </a:rPr>
              <a:t>Ваши вопросы?</a:t>
            </a:r>
            <a:endParaRPr kumimoji="0" lang="ru-RU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en-US" dirty="0" smtClean="0"/>
              <a:t>MIPS</a:t>
            </a:r>
            <a:r>
              <a:rPr lang="ru-RU" dirty="0" smtClean="0"/>
              <a:t> процессор </a:t>
            </a:r>
            <a:r>
              <a:rPr lang="en-US" dirty="0" err="1" smtClean="0"/>
              <a:t>schoolMIPS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1419"/>
          </a:xfrm>
        </p:spPr>
        <p:txBody>
          <a:bodyPr>
            <a:normAutofit lnSpcReduction="10000"/>
          </a:bodyPr>
          <a:lstStyle/>
          <a:p>
            <a:r>
              <a:rPr lang="ru-RU" dirty="0" err="1" smtClean="0"/>
              <a:t>Однотактная</a:t>
            </a:r>
            <a:r>
              <a:rPr lang="ru-RU" dirty="0" smtClean="0"/>
              <a:t> реализация</a:t>
            </a:r>
          </a:p>
          <a:p>
            <a:r>
              <a:rPr lang="ru-RU" dirty="0" smtClean="0"/>
              <a:t>Отсутствует память данных</a:t>
            </a:r>
          </a:p>
          <a:p>
            <a:r>
              <a:rPr lang="ru-RU" dirty="0" smtClean="0"/>
              <a:t>Словная адресация памяти инструкций</a:t>
            </a:r>
          </a:p>
          <a:p>
            <a:r>
              <a:rPr lang="ru-RU" dirty="0" smtClean="0"/>
              <a:t>Инструкции:</a:t>
            </a:r>
          </a:p>
          <a:p>
            <a:pPr lvl="1"/>
            <a:r>
              <a:rPr lang="en-US" dirty="0" smtClean="0"/>
              <a:t>R-</a:t>
            </a:r>
            <a:r>
              <a:rPr lang="ru-RU" dirty="0" smtClean="0"/>
              <a:t>типа </a:t>
            </a:r>
            <a:r>
              <a:rPr lang="en-US" dirty="0" smtClean="0"/>
              <a:t>(</a:t>
            </a:r>
            <a:r>
              <a:rPr lang="ru-RU" dirty="0" smtClean="0"/>
              <a:t>оба аргумента хранятся в регистрах):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ddu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or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l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ltu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ubu</a:t>
            </a:r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en-US" dirty="0" smtClean="0"/>
              <a:t>I-</a:t>
            </a:r>
            <a:r>
              <a:rPr lang="ru-RU" dirty="0" smtClean="0"/>
              <a:t>типа (один из аргументов - константа):</a:t>
            </a:r>
            <a:br>
              <a:rPr lang="ru-RU" dirty="0" smtClean="0"/>
            </a:br>
            <a:r>
              <a:rPr lang="en-US" dirty="0" err="1" smtClean="0">
                <a:latin typeface="Consolas" pitchFamily="49" charset="0"/>
                <a:cs typeface="Consolas" pitchFamily="49" charset="0"/>
              </a:rPr>
              <a:t>addiu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lui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en-US" dirty="0" smtClean="0"/>
              <a:t>I-</a:t>
            </a:r>
            <a:r>
              <a:rPr lang="ru-RU" dirty="0" smtClean="0"/>
              <a:t>типа (инструкции ветвления): </a:t>
            </a:r>
            <a:br>
              <a:rPr lang="ru-RU" dirty="0" smtClean="0"/>
            </a:br>
            <a:r>
              <a:rPr lang="en-US" dirty="0" err="1" smtClean="0">
                <a:latin typeface="Consolas" pitchFamily="49" charset="0"/>
                <a:cs typeface="Consolas" pitchFamily="49" charset="0"/>
              </a:rPr>
              <a:t>beq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bne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ru-RU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ru-RU" dirty="0" smtClean="0"/>
          </a:p>
          <a:p>
            <a:endParaRPr lang="ru-RU" dirty="0" smtClean="0"/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ru-RU" dirty="0" smtClean="0"/>
              <a:t>Архитектурное состояние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ru-RU" dirty="0" smtClean="0"/>
              <a:t>Определяется</a:t>
            </a:r>
            <a:r>
              <a:rPr lang="en-US" dirty="0" smtClean="0"/>
              <a:t>:</a:t>
            </a:r>
          </a:p>
          <a:p>
            <a:pPr lvl="1">
              <a:lnSpc>
                <a:spcPct val="90000"/>
              </a:lnSpc>
            </a:pPr>
            <a:r>
              <a:rPr lang="ru-RU" dirty="0" smtClean="0"/>
              <a:t>Содержимым счетчика команд (</a:t>
            </a:r>
            <a:r>
              <a:rPr lang="en-US" dirty="0" smtClean="0"/>
              <a:t>PC</a:t>
            </a:r>
            <a:r>
              <a:rPr lang="ru-RU" dirty="0" smtClean="0"/>
              <a:t>)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ru-RU" dirty="0" smtClean="0"/>
              <a:t>Содержимым </a:t>
            </a:r>
            <a:r>
              <a:rPr lang="en-US" dirty="0" smtClean="0"/>
              <a:t>32</a:t>
            </a:r>
            <a:r>
              <a:rPr lang="ru-RU" dirty="0" smtClean="0"/>
              <a:t>-</a:t>
            </a:r>
            <a:r>
              <a:rPr lang="ru-RU" dirty="0" err="1" smtClean="0"/>
              <a:t>х</a:t>
            </a:r>
            <a:r>
              <a:rPr lang="en-US" dirty="0" smtClean="0"/>
              <a:t> </a:t>
            </a:r>
            <a:r>
              <a:rPr lang="ru-RU" dirty="0" smtClean="0"/>
              <a:t>регистров общего назначения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ru-RU" dirty="0" smtClean="0"/>
              <a:t>Содержимым памяти (команд</a:t>
            </a:r>
            <a:r>
              <a:rPr lang="ru-RU" dirty="0" smtClean="0">
                <a:solidFill>
                  <a:schemeClr val="bg1">
                    <a:lumMod val="50000"/>
                  </a:schemeClr>
                </a:solidFill>
              </a:rPr>
              <a:t>, данных</a:t>
            </a:r>
            <a:r>
              <a:rPr lang="ru-RU" dirty="0" smtClean="0"/>
              <a:t>)</a:t>
            </a:r>
            <a:endParaRPr lang="en-US" dirty="0" smtClean="0"/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ru-RU" sz="4000" dirty="0" smtClean="0"/>
              <a:t>Элементы, хранящие состояние MIPS</a:t>
            </a:r>
            <a:endParaRPr lang="ru-RU" dirty="0"/>
          </a:p>
        </p:txBody>
      </p:sp>
      <p:graphicFrame>
        <p:nvGraphicFramePr>
          <p:cNvPr id="3074" name="Object 2"/>
          <p:cNvGraphicFramePr>
            <a:graphicFrameLocks noGrp="1" noChangeAspect="1"/>
          </p:cNvGraphicFramePr>
          <p:nvPr/>
        </p:nvGraphicFramePr>
        <p:xfrm>
          <a:off x="395536" y="1916832"/>
          <a:ext cx="8497887" cy="2387600"/>
        </p:xfrm>
        <a:graphic>
          <a:graphicData uri="http://schemas.openxmlformats.org/presentationml/2006/ole">
            <p:oleObj spid="_x0000_s3074" name="Visio" r:id="rId3" imgW="3486150" imgH="97861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9698" name="Visio" r:id="rId3" imgW="4077387" imgH="2849580" progId="Visio.Drawing.11">
              <p:embed/>
            </p:oleObj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467544" y="836712"/>
            <a:ext cx="7488832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</a:t>
            </a:r>
            <a:r>
              <a:rPr lang="en-US" sz="2800" b="1" dirty="0" smtClean="0">
                <a:solidFill>
                  <a:schemeClr val="accent1"/>
                </a:solidFill>
              </a:rPr>
              <a:t>1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Выборка (считывание) инструкции </a:t>
            </a:r>
            <a:r>
              <a:rPr lang="en-US" sz="2800" dirty="0" err="1" smtClean="0">
                <a:latin typeface="Courier" pitchFamily="49" charset="0"/>
              </a:rPr>
              <a:t>addiu</a:t>
            </a:r>
            <a:r>
              <a:rPr lang="uk-UA" sz="2800" dirty="0" smtClean="0"/>
              <a:t> </a:t>
            </a:r>
            <a:r>
              <a:rPr lang="ru-RU" sz="2800" dirty="0" smtClean="0"/>
              <a:t>из памяти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18</TotalTime>
  <Words>2483</Words>
  <Application>Microsoft Office PowerPoint</Application>
  <PresentationFormat>Экран (4:3)</PresentationFormat>
  <Paragraphs>1001</Paragraphs>
  <Slides>56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56</vt:i4>
      </vt:variant>
    </vt:vector>
  </HeadingPairs>
  <TitlesOfParts>
    <vt:vector size="59" baseType="lpstr">
      <vt:lpstr>Тема Office</vt:lpstr>
      <vt:lpstr>VISIO</vt:lpstr>
      <vt:lpstr>Visio</vt:lpstr>
      <vt:lpstr>Процессорное ядро  schoolMIPS</vt:lpstr>
      <vt:lpstr>Слайд 2</vt:lpstr>
      <vt:lpstr>Благодарности</vt:lpstr>
      <vt:lpstr>Введение</vt:lpstr>
      <vt:lpstr>Микроархитектура</vt:lpstr>
      <vt:lpstr>MIPS процессор schoolMIPS</vt:lpstr>
      <vt:lpstr>Архитектурное состояние</vt:lpstr>
      <vt:lpstr>Элементы, хранящие состояние MIPS</vt:lpstr>
      <vt:lpstr>Процессор schoolMIPS: инструкция addiu</vt:lpstr>
      <vt:lpstr>Процессор schoolMIPS: инструкция addiu</vt:lpstr>
      <vt:lpstr>Процессор schoolMIPS: инструкция addiu</vt:lpstr>
      <vt:lpstr>Процессор schoolMIPS: инструкция addiu</vt:lpstr>
      <vt:lpstr>Процессор schoolMIPS: инструкция addiu</vt:lpstr>
      <vt:lpstr>Процессор schoolMIPS: инструкция addiu</vt:lpstr>
      <vt:lpstr>Процессор schoolMIPS: инструкция addu</vt:lpstr>
      <vt:lpstr>Процессор schoolMIPS: инструкция addu</vt:lpstr>
      <vt:lpstr>Процессор schoolMIPS: инструкция addu</vt:lpstr>
      <vt:lpstr>Процессор schoolMIPS: инструкция srl</vt:lpstr>
      <vt:lpstr>Процессор schoolMIPS: инструкция beq</vt:lpstr>
      <vt:lpstr>Процессор schoolMIPS: инструкция beq</vt:lpstr>
      <vt:lpstr>Процессор schoolMIPS. Итоговая схема</vt:lpstr>
      <vt:lpstr>Процессор schoolMIPS. Итоговый состав</vt:lpstr>
      <vt:lpstr>Реализация schoolMIPS. Счетчик команд </vt:lpstr>
      <vt:lpstr>Реализация schoolMIPS. Память инструкций</vt:lpstr>
      <vt:lpstr>Реализация schoolMIPS. Регистровый файл</vt:lpstr>
      <vt:lpstr>Реализация schoolMIPS. Операции ALU</vt:lpstr>
      <vt:lpstr>Реализация schoolMIPS. ALU</vt:lpstr>
      <vt:lpstr>Реализация schoolMIPS.  Сумматоры и блок расширения знака</vt:lpstr>
      <vt:lpstr>Реализация schoolMIPS. Мультиплексоры</vt:lpstr>
      <vt:lpstr>Реализация schoolMIPS. Инструкции I-типа </vt:lpstr>
      <vt:lpstr>Реализация schoolMIPS. Инструкции R-типа </vt:lpstr>
      <vt:lpstr>Реализация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Реализация schoolMIPS. Устройство управления Интерфейс модуля. Сигналы ветвления </vt:lpstr>
      <vt:lpstr>Реализация schoolMIPS. Устройство управления Управляющие сигналы</vt:lpstr>
      <vt:lpstr>Что дальше?</vt:lpstr>
      <vt:lpstr>Слайд 5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stas</dc:creator>
  <cp:lastModifiedBy>stas</cp:lastModifiedBy>
  <cp:revision>451</cp:revision>
  <dcterms:created xsi:type="dcterms:W3CDTF">2017-07-07T14:07:24Z</dcterms:created>
  <dcterms:modified xsi:type="dcterms:W3CDTF">2017-08-15T19:50:22Z</dcterms:modified>
</cp:coreProperties>
</file>